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51F" w:rsidRDefault="006E6D86" w:rsidP="00C4351F">
      <w:pPr>
        <w:tabs>
          <w:tab w:val="center" w:pos="4536"/>
          <w:tab w:val="right" w:pos="9072"/>
        </w:tabs>
        <w:jc w:val="center"/>
      </w:pPr>
      <w:r>
        <w:object w:dxaOrig="9977" w:dyaOrig="13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2pt;height:632.4pt" o:ole="">
            <v:imagedata r:id="rId6" o:title=""/>
          </v:shape>
          <o:OLEObject Type="Embed" ProgID="Visio.Drawing.11" ShapeID="_x0000_i1025" DrawAspect="Content" ObjectID="_1583962239" r:id="rId7"/>
        </w:object>
      </w:r>
    </w:p>
    <w:sectPr w:rsidR="00C4351F" w:rsidSect="009705B1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41D1" w:rsidRDefault="00E841D1" w:rsidP="006A09F1">
      <w:pPr>
        <w:spacing w:after="0" w:line="240" w:lineRule="auto"/>
      </w:pPr>
      <w:r>
        <w:separator/>
      </w:r>
    </w:p>
  </w:endnote>
  <w:endnote w:type="continuationSeparator" w:id="0">
    <w:p w:rsidR="00E841D1" w:rsidRDefault="00E841D1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14C" w:rsidRDefault="00FA114C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14C" w:rsidRDefault="00FA114C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14C" w:rsidRDefault="00FA114C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41D1" w:rsidRDefault="00E841D1" w:rsidP="006A09F1">
      <w:pPr>
        <w:spacing w:after="0" w:line="240" w:lineRule="auto"/>
      </w:pPr>
      <w:r>
        <w:separator/>
      </w:r>
    </w:p>
  </w:footnote>
  <w:footnote w:type="continuationSeparator" w:id="0">
    <w:p w:rsidR="00E841D1" w:rsidRDefault="00E841D1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14C" w:rsidRDefault="00FA114C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473D35" w:rsidP="006A09F1">
          <w:pPr>
            <w:pStyle w:val="Default"/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49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C255D0" w:rsidRDefault="00C255D0" w:rsidP="00C255D0">
          <w:pPr>
            <w:pStyle w:val="Default"/>
            <w:rPr>
              <w:sz w:val="16"/>
              <w:szCs w:val="16"/>
            </w:rPr>
          </w:pPr>
          <w:r w:rsidRPr="00C255D0">
            <w:rPr>
              <w:sz w:val="16"/>
              <w:szCs w:val="16"/>
            </w:rPr>
            <w:t>ÖTV’SİZ MAZOT ALIM BELGESİ DÜZENLENMES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14C" w:rsidRDefault="00FA114C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36E0E"/>
    <w:rsid w:val="000A4AEE"/>
    <w:rsid w:val="00165A41"/>
    <w:rsid w:val="00191ECA"/>
    <w:rsid w:val="002345BC"/>
    <w:rsid w:val="00352968"/>
    <w:rsid w:val="00377673"/>
    <w:rsid w:val="00393999"/>
    <w:rsid w:val="003F141F"/>
    <w:rsid w:val="00424FA1"/>
    <w:rsid w:val="00451FC9"/>
    <w:rsid w:val="00466DF1"/>
    <w:rsid w:val="00473D35"/>
    <w:rsid w:val="005B46C3"/>
    <w:rsid w:val="006A09F1"/>
    <w:rsid w:val="006A6887"/>
    <w:rsid w:val="006D6592"/>
    <w:rsid w:val="006E6D86"/>
    <w:rsid w:val="007A0F58"/>
    <w:rsid w:val="008C627E"/>
    <w:rsid w:val="009705B1"/>
    <w:rsid w:val="00A74304"/>
    <w:rsid w:val="00AE2011"/>
    <w:rsid w:val="00B47546"/>
    <w:rsid w:val="00B8536F"/>
    <w:rsid w:val="00BD4872"/>
    <w:rsid w:val="00C03F96"/>
    <w:rsid w:val="00C255D0"/>
    <w:rsid w:val="00C4351F"/>
    <w:rsid w:val="00E841D1"/>
    <w:rsid w:val="00FA11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05B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03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CFEAE528-0CE5-49F5-AEBF-32720B5856EE}"/>
</file>

<file path=customXml/itemProps2.xml><?xml version="1.0" encoding="utf-8"?>
<ds:datastoreItem xmlns:ds="http://schemas.openxmlformats.org/officeDocument/2006/customXml" ds:itemID="{206F28EB-5C75-4414-82FE-42C64DB56FB2}"/>
</file>

<file path=customXml/itemProps3.xml><?xml version="1.0" encoding="utf-8"?>
<ds:datastoreItem xmlns:ds="http://schemas.openxmlformats.org/officeDocument/2006/customXml" ds:itemID="{C1337F4A-D44B-4F3D-913B-E4AFC5F6B9A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cp:lastPrinted>2018-02-20T13:11:00Z</cp:lastPrinted>
  <dcterms:created xsi:type="dcterms:W3CDTF">2018-02-21T11:27:00Z</dcterms:created>
  <dcterms:modified xsi:type="dcterms:W3CDTF">2018-03-30T2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